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17E2" w:rsidRPr="00A51C32" w:rsidRDefault="0063087A">
      <w:pPr>
        <w:rPr>
          <w:b/>
          <w:sz w:val="32"/>
          <w:u w:val="single"/>
        </w:rPr>
      </w:pPr>
      <w:r w:rsidRPr="00A51C32">
        <w:rPr>
          <w:b/>
          <w:sz w:val="32"/>
          <w:u w:val="single"/>
        </w:rPr>
        <w:t>Mission Statement</w:t>
      </w:r>
    </w:p>
    <w:p w:rsidR="004A7862" w:rsidRDefault="0063087A" w:rsidP="0063087A">
      <w:r>
        <w:t>Das Ziel ist es ein</w:t>
      </w:r>
      <w:r w:rsidR="004A7862">
        <w:t xml:space="preserve"> flexibel erweiterbares franchisefähiges </w:t>
      </w:r>
      <w:r>
        <w:t xml:space="preserve"> </w:t>
      </w:r>
      <w:r w:rsidR="004A7862">
        <w:t>Warenwirtschafts</w:t>
      </w:r>
      <w:r w:rsidRPr="0063087A">
        <w:t xml:space="preserve">system für den Vertrieb von Weinen und Spirituosen aufzubauen. </w:t>
      </w:r>
      <w:r>
        <w:t>Zu diesem Zweck wird anhand eines modernisierten, neu eingerichteten und unter anderem mit einer Klimaanlage versehenen Pilotshop, Erfahrung für den Shop-Betrieb zukünftiger Franchisenehmer gesammelt.</w:t>
      </w:r>
      <w:r w:rsidR="004A7862">
        <w:t xml:space="preserve"> Mittels spezieller Regale,  schräg liegender Kisten und einer ansprechenden Beleuchtung ist auch die liegende Lagerung der Weine gewährleistet.  </w:t>
      </w:r>
    </w:p>
    <w:p w:rsidR="0063087A" w:rsidRDefault="004A7862" w:rsidP="0063087A">
      <w:r>
        <w:t xml:space="preserve">Die Verwaltung </w:t>
      </w:r>
      <w:r w:rsidR="00A51C32">
        <w:t xml:space="preserve">der Franchisekunden </w:t>
      </w:r>
      <w:r>
        <w:t>soll an einer zentralen Stelle „der Zentrale“ stattfinden und während der Anlaufzeit in de</w:t>
      </w:r>
      <w:r w:rsidR="00A51C32">
        <w:t>r Lage sein 10-15 Franchisekunden zu verwalten.</w:t>
      </w:r>
    </w:p>
    <w:p w:rsidR="0063087A" w:rsidRDefault="0063087A" w:rsidP="0063087A"/>
    <w:p w:rsidR="00A51C32" w:rsidRDefault="00A51C32" w:rsidP="0063087A">
      <w:pPr>
        <w:rPr>
          <w:b/>
          <w:sz w:val="32"/>
          <w:u w:val="single"/>
        </w:rPr>
      </w:pPr>
      <w:r w:rsidRPr="00A51C32">
        <w:rPr>
          <w:b/>
          <w:sz w:val="32"/>
          <w:u w:val="single"/>
        </w:rPr>
        <w:t xml:space="preserve">System </w:t>
      </w:r>
      <w:proofErr w:type="spellStart"/>
      <w:r w:rsidRPr="00A51C32">
        <w:rPr>
          <w:b/>
          <w:sz w:val="32"/>
          <w:u w:val="single"/>
        </w:rPr>
        <w:t>definition</w:t>
      </w:r>
      <w:proofErr w:type="spellEnd"/>
    </w:p>
    <w:bookmarkStart w:id="0" w:name="_GoBack"/>
    <w:p w:rsidR="00A51C32" w:rsidRDefault="00A51C32" w:rsidP="00A51C32">
      <w:r>
        <w:object w:dxaOrig="16799" w:dyaOrig="11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309pt" o:ole="">
            <v:imagedata r:id="rId5" o:title=""/>
          </v:shape>
          <o:OLEObject Type="Embed" ProgID="Visio.Drawing.11" ShapeID="_x0000_i1025" DrawAspect="Content" ObjectID="_1382811667" r:id="rId6"/>
        </w:object>
      </w:r>
      <w:bookmarkEnd w:id="0"/>
    </w:p>
    <w:p w:rsidR="0063087A" w:rsidRDefault="00A51C32" w:rsidP="00A51C32">
      <w:r>
        <w:object w:dxaOrig="15637" w:dyaOrig="11446">
          <v:shape id="_x0000_i1026" type="#_x0000_t75" style="width:453.75pt;height:332.25pt" o:ole="">
            <v:imagedata r:id="rId7" o:title=""/>
          </v:shape>
          <o:OLEObject Type="Embed" ProgID="Visio.Drawing.11" ShapeID="_x0000_i1026" DrawAspect="Content" ObjectID="_1382811668" r:id="rId8"/>
        </w:object>
      </w:r>
    </w:p>
    <w:p w:rsidR="00A51C32" w:rsidRDefault="00A51C32" w:rsidP="00A51C32"/>
    <w:p w:rsidR="00A51C32" w:rsidRPr="006B09D7" w:rsidRDefault="00A51C32" w:rsidP="00A51C32">
      <w:pPr>
        <w:rPr>
          <w:b/>
          <w:sz w:val="32"/>
          <w:u w:val="single"/>
        </w:rPr>
      </w:pPr>
      <w:proofErr w:type="spellStart"/>
      <w:r w:rsidRPr="006B09D7">
        <w:rPr>
          <w:b/>
          <w:sz w:val="32"/>
          <w:u w:val="single"/>
        </w:rPr>
        <w:t>Requirements</w:t>
      </w:r>
      <w:proofErr w:type="spellEnd"/>
      <w:r w:rsidRPr="006B09D7">
        <w:rPr>
          <w:b/>
          <w:sz w:val="32"/>
          <w:u w:val="single"/>
        </w:rPr>
        <w:t xml:space="preserve"> </w:t>
      </w:r>
      <w:proofErr w:type="spellStart"/>
      <w:r w:rsidRPr="006B09D7">
        <w:rPr>
          <w:b/>
          <w:sz w:val="32"/>
          <w:u w:val="single"/>
        </w:rPr>
        <w:t>collection</w:t>
      </w:r>
      <w:proofErr w:type="spellEnd"/>
      <w:r w:rsidRPr="006B09D7">
        <w:rPr>
          <w:b/>
          <w:sz w:val="32"/>
          <w:u w:val="single"/>
        </w:rPr>
        <w:t>:</w:t>
      </w:r>
    </w:p>
    <w:tbl>
      <w:tblPr>
        <w:tblStyle w:val="HelleSchattierung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A51C32" w:rsidTr="006B03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12" w:type="dxa"/>
            <w:gridSpan w:val="2"/>
          </w:tcPr>
          <w:p w:rsidR="00A51C32" w:rsidRPr="00A51C32" w:rsidRDefault="00A51C32" w:rsidP="00A51C32">
            <w:pPr>
              <w:jc w:val="center"/>
              <w:rPr>
                <w:sz w:val="32"/>
              </w:rPr>
            </w:pPr>
            <w:r w:rsidRPr="00A51C32">
              <w:rPr>
                <w:sz w:val="32"/>
              </w:rPr>
              <w:t>Auftragsverwaltung</w:t>
            </w:r>
          </w:p>
        </w:tc>
      </w:tr>
      <w:tr w:rsidR="00A51C32" w:rsidTr="00A51C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Pr="00A51C32" w:rsidRDefault="00A51C32" w:rsidP="00A51C32">
            <w:pPr>
              <w:rPr>
                <w:u w:val="single"/>
              </w:rPr>
            </w:pPr>
            <w:r w:rsidRPr="00A51C32">
              <w:rPr>
                <w:sz w:val="32"/>
                <w:u w:val="single"/>
              </w:rPr>
              <w:t>Einkauf</w:t>
            </w:r>
          </w:p>
        </w:tc>
        <w:tc>
          <w:tcPr>
            <w:tcW w:w="4606" w:type="dxa"/>
          </w:tcPr>
          <w:p w:rsidR="00A51C32" w:rsidRDefault="00A51C32" w:rsidP="00A51C3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51C32" w:rsidTr="00A51C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Default="00A51C32" w:rsidP="00A51C32">
            <w:r>
              <w:t>Lieferantenanfragen</w:t>
            </w:r>
          </w:p>
          <w:p w:rsidR="00A51C32" w:rsidRDefault="00A51C32" w:rsidP="00A51C32">
            <w:r>
              <w:t>Artikel bestellen</w:t>
            </w:r>
          </w:p>
          <w:p w:rsidR="00A51C32" w:rsidRDefault="00A51C32" w:rsidP="00A51C32">
            <w:r>
              <w:t>Rechnung abarbeiten</w:t>
            </w:r>
          </w:p>
        </w:tc>
        <w:tc>
          <w:tcPr>
            <w:tcW w:w="4606" w:type="dxa"/>
          </w:tcPr>
          <w:p w:rsidR="00A51C32" w:rsidRDefault="00A51C32" w:rsidP="00A51C3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51C32" w:rsidTr="00A51C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Pr="00A51C32" w:rsidRDefault="00A51C32" w:rsidP="00A51C32">
            <w:pPr>
              <w:rPr>
                <w:u w:val="single"/>
              </w:rPr>
            </w:pPr>
            <w:r w:rsidRPr="00A51C32">
              <w:rPr>
                <w:sz w:val="32"/>
                <w:u w:val="single"/>
              </w:rPr>
              <w:t>Verkauf</w:t>
            </w:r>
          </w:p>
        </w:tc>
        <w:tc>
          <w:tcPr>
            <w:tcW w:w="4606" w:type="dxa"/>
          </w:tcPr>
          <w:p w:rsidR="00A51C32" w:rsidRDefault="00A51C32" w:rsidP="00A51C3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51C32" w:rsidTr="00A51C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Default="00A51C32" w:rsidP="00A51C32">
            <w:r>
              <w:t>Aktionen</w:t>
            </w:r>
          </w:p>
          <w:p w:rsidR="00A51C32" w:rsidRDefault="00A51C32" w:rsidP="00A51C32">
            <w:r>
              <w:t>Angebote</w:t>
            </w:r>
          </w:p>
          <w:p w:rsidR="00A51C32" w:rsidRDefault="00A51C32" w:rsidP="00A51C32">
            <w:r>
              <w:t>Rabatte</w:t>
            </w:r>
          </w:p>
          <w:p w:rsidR="00A51C32" w:rsidRDefault="00A51C32" w:rsidP="00A51C32">
            <w:r>
              <w:t>Anfragen bearbeiten</w:t>
            </w:r>
          </w:p>
          <w:p w:rsidR="00A51C32" w:rsidRDefault="00A51C32" w:rsidP="00A51C32">
            <w:r>
              <w:t>Bestellung bearbeiten (Reservieren)</w:t>
            </w:r>
          </w:p>
          <w:p w:rsidR="00A51C32" w:rsidRDefault="00A51C32" w:rsidP="00A51C32">
            <w:r>
              <w:t>Aufträge bearbeiten</w:t>
            </w:r>
          </w:p>
          <w:p w:rsidR="00A51C32" w:rsidRDefault="00A51C32" w:rsidP="00A51C32">
            <w:r>
              <w:t>Lieferungen bearbeiten</w:t>
            </w:r>
          </w:p>
          <w:p w:rsidR="00A51C32" w:rsidRDefault="00A51C32" w:rsidP="00A51C32">
            <w:r>
              <w:t>Rechnungen bearbeiten</w:t>
            </w:r>
          </w:p>
          <w:p w:rsidR="00A51C32" w:rsidRDefault="00A51C32" w:rsidP="00A51C32">
            <w:r>
              <w:t>Gutschriften bearbeiten</w:t>
            </w:r>
          </w:p>
        </w:tc>
        <w:tc>
          <w:tcPr>
            <w:tcW w:w="4606" w:type="dxa"/>
          </w:tcPr>
          <w:p w:rsidR="00A51C32" w:rsidRDefault="00A51C32" w:rsidP="00A51C3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51C32" w:rsidTr="00A51C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Pr="00A51C32" w:rsidRDefault="00A51C32" w:rsidP="00A51C32">
            <w:pPr>
              <w:rPr>
                <w:u w:val="single"/>
              </w:rPr>
            </w:pPr>
            <w:r w:rsidRPr="00A51C32">
              <w:rPr>
                <w:sz w:val="32"/>
                <w:u w:val="single"/>
              </w:rPr>
              <w:t>Lieferanten</w:t>
            </w:r>
          </w:p>
        </w:tc>
        <w:tc>
          <w:tcPr>
            <w:tcW w:w="4606" w:type="dxa"/>
          </w:tcPr>
          <w:p w:rsidR="00A51C32" w:rsidRDefault="00A51C32" w:rsidP="00A51C3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51C32" w:rsidTr="00A51C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Pr="00A51C32" w:rsidRDefault="00A51C32" w:rsidP="00A51C32">
            <w:pPr>
              <w:rPr>
                <w:sz w:val="32"/>
                <w:u w:val="single"/>
              </w:rPr>
            </w:pPr>
          </w:p>
        </w:tc>
        <w:tc>
          <w:tcPr>
            <w:tcW w:w="4606" w:type="dxa"/>
          </w:tcPr>
          <w:p w:rsidR="00A51C32" w:rsidRDefault="00A51C32" w:rsidP="00A51C3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51C32" w:rsidTr="00A51C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Pr="00A51C32" w:rsidRDefault="00A51C32" w:rsidP="00A51C32">
            <w:pPr>
              <w:rPr>
                <w:sz w:val="32"/>
                <w:u w:val="single"/>
              </w:rPr>
            </w:pPr>
            <w:r>
              <w:rPr>
                <w:sz w:val="32"/>
                <w:u w:val="single"/>
              </w:rPr>
              <w:t>Spediteure</w:t>
            </w:r>
          </w:p>
        </w:tc>
        <w:tc>
          <w:tcPr>
            <w:tcW w:w="4606" w:type="dxa"/>
          </w:tcPr>
          <w:p w:rsidR="00A51C32" w:rsidRDefault="00A51C32" w:rsidP="00A51C3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51C32" w:rsidTr="00A51C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Pr="00A51C32" w:rsidRDefault="00A51C32" w:rsidP="00A51C32">
            <w:pPr>
              <w:rPr>
                <w:sz w:val="32"/>
                <w:u w:val="single"/>
              </w:rPr>
            </w:pPr>
          </w:p>
        </w:tc>
        <w:tc>
          <w:tcPr>
            <w:tcW w:w="4606" w:type="dxa"/>
          </w:tcPr>
          <w:p w:rsidR="00A51C32" w:rsidRDefault="00A51C32" w:rsidP="00A51C3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51C32" w:rsidTr="00A51C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Pr="00A51C32" w:rsidRDefault="00A51C32" w:rsidP="00A51C32">
            <w:pPr>
              <w:rPr>
                <w:sz w:val="32"/>
                <w:u w:val="single"/>
              </w:rPr>
            </w:pPr>
            <w:r>
              <w:rPr>
                <w:sz w:val="32"/>
                <w:u w:val="single"/>
              </w:rPr>
              <w:lastRenderedPageBreak/>
              <w:t>Kundenverwaltung</w:t>
            </w:r>
          </w:p>
        </w:tc>
        <w:tc>
          <w:tcPr>
            <w:tcW w:w="4606" w:type="dxa"/>
          </w:tcPr>
          <w:p w:rsidR="00A51C32" w:rsidRDefault="00A51C32" w:rsidP="00A51C3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51C32" w:rsidTr="00A51C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Default="00A51C32" w:rsidP="00A51C32">
            <w:pPr>
              <w:rPr>
                <w:sz w:val="32"/>
                <w:u w:val="single"/>
              </w:rPr>
            </w:pPr>
          </w:p>
        </w:tc>
        <w:tc>
          <w:tcPr>
            <w:tcW w:w="4606" w:type="dxa"/>
          </w:tcPr>
          <w:p w:rsidR="00A51C32" w:rsidRDefault="00A51C32" w:rsidP="00A51C3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A51C32" w:rsidRDefault="00A51C32" w:rsidP="00A51C32"/>
    <w:tbl>
      <w:tblPr>
        <w:tblStyle w:val="HelleSchattierung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A51C32" w:rsidTr="004F62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12" w:type="dxa"/>
            <w:gridSpan w:val="2"/>
          </w:tcPr>
          <w:p w:rsidR="00A51C32" w:rsidRPr="00A51C32" w:rsidRDefault="00A51C32" w:rsidP="004F6224">
            <w:pPr>
              <w:jc w:val="center"/>
              <w:rPr>
                <w:sz w:val="32"/>
              </w:rPr>
            </w:pPr>
            <w:r>
              <w:rPr>
                <w:sz w:val="32"/>
              </w:rPr>
              <w:t>Artikelverwaltung</w:t>
            </w:r>
          </w:p>
        </w:tc>
      </w:tr>
      <w:tr w:rsidR="00A51C32" w:rsidTr="004F6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Pr="00A51C32" w:rsidRDefault="00A51C32" w:rsidP="004F6224">
            <w:pPr>
              <w:rPr>
                <w:u w:val="single"/>
              </w:rPr>
            </w:pPr>
            <w:r>
              <w:rPr>
                <w:sz w:val="32"/>
                <w:u w:val="single"/>
              </w:rPr>
              <w:t>Artikel verwalten</w:t>
            </w:r>
          </w:p>
        </w:tc>
        <w:tc>
          <w:tcPr>
            <w:tcW w:w="4606" w:type="dxa"/>
          </w:tcPr>
          <w:p w:rsidR="00A51C32" w:rsidRDefault="00A51C32" w:rsidP="004F62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51C32" w:rsidTr="004F62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Default="00A51C32" w:rsidP="00A51C32">
            <w:r>
              <w:t>Neuer Artikel</w:t>
            </w:r>
          </w:p>
          <w:p w:rsidR="00A51C32" w:rsidRDefault="00A51C32" w:rsidP="00A51C32">
            <w:r>
              <w:t>Artikel bearbeiten</w:t>
            </w:r>
          </w:p>
          <w:p w:rsidR="00A51C32" w:rsidRDefault="00A51C32" w:rsidP="00A51C32">
            <w:r>
              <w:t>Artikel aus dem Sortiment nehmen</w:t>
            </w:r>
          </w:p>
          <w:p w:rsidR="00A51C32" w:rsidRDefault="00A51C32" w:rsidP="00A51C32">
            <w:r>
              <w:t>Listenpreis</w:t>
            </w:r>
          </w:p>
          <w:p w:rsidR="00A51C32" w:rsidRDefault="00A51C32" w:rsidP="00A51C32">
            <w:r>
              <w:t>Verkaufspreis</w:t>
            </w:r>
          </w:p>
        </w:tc>
        <w:tc>
          <w:tcPr>
            <w:tcW w:w="4606" w:type="dxa"/>
          </w:tcPr>
          <w:p w:rsidR="00A51C32" w:rsidRDefault="00A51C32" w:rsidP="004F62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51C32" w:rsidTr="004F6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Pr="00A51C32" w:rsidRDefault="00A51C32" w:rsidP="004F6224">
            <w:pPr>
              <w:rPr>
                <w:u w:val="single"/>
              </w:rPr>
            </w:pPr>
            <w:r>
              <w:rPr>
                <w:sz w:val="32"/>
                <w:u w:val="single"/>
              </w:rPr>
              <w:t>Artikelstatus verwalten</w:t>
            </w:r>
          </w:p>
        </w:tc>
        <w:tc>
          <w:tcPr>
            <w:tcW w:w="4606" w:type="dxa"/>
          </w:tcPr>
          <w:p w:rsidR="00A51C32" w:rsidRDefault="00A51C32" w:rsidP="004F62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51C32" w:rsidTr="004F62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Default="00A51C32" w:rsidP="004F6224"/>
        </w:tc>
        <w:tc>
          <w:tcPr>
            <w:tcW w:w="4606" w:type="dxa"/>
          </w:tcPr>
          <w:p w:rsidR="00A51C32" w:rsidRDefault="00A51C32" w:rsidP="004F62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A51C32" w:rsidRDefault="00A51C32" w:rsidP="00A51C32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749"/>
        <w:gridCol w:w="940"/>
        <w:gridCol w:w="1045"/>
        <w:gridCol w:w="982"/>
        <w:gridCol w:w="878"/>
        <w:gridCol w:w="1028"/>
        <w:gridCol w:w="722"/>
        <w:gridCol w:w="819"/>
        <w:gridCol w:w="1086"/>
        <w:gridCol w:w="1039"/>
      </w:tblGrid>
      <w:tr w:rsidR="008B35D2" w:rsidTr="0022344F">
        <w:tc>
          <w:tcPr>
            <w:tcW w:w="9288" w:type="dxa"/>
            <w:gridSpan w:val="10"/>
          </w:tcPr>
          <w:p w:rsidR="008B35D2" w:rsidRDefault="008B35D2" w:rsidP="006B09D7">
            <w:proofErr w:type="spellStart"/>
            <w:r>
              <w:t>Tbl_Artikel</w:t>
            </w:r>
            <w:proofErr w:type="spellEnd"/>
          </w:p>
        </w:tc>
      </w:tr>
      <w:tr w:rsidR="006B09D7" w:rsidTr="008B35D2">
        <w:tc>
          <w:tcPr>
            <w:tcW w:w="749" w:type="dxa"/>
          </w:tcPr>
          <w:p w:rsidR="006B09D7" w:rsidRDefault="006B09D7" w:rsidP="004F6224">
            <w:proofErr w:type="spellStart"/>
            <w:r>
              <w:t>IDArtikel</w:t>
            </w:r>
            <w:proofErr w:type="spellEnd"/>
          </w:p>
        </w:tc>
        <w:tc>
          <w:tcPr>
            <w:tcW w:w="940" w:type="dxa"/>
          </w:tcPr>
          <w:p w:rsidR="006B09D7" w:rsidRDefault="006B09D7" w:rsidP="004F6224">
            <w:proofErr w:type="spellStart"/>
            <w:r>
              <w:t>IDArtikelArt</w:t>
            </w:r>
            <w:proofErr w:type="spellEnd"/>
          </w:p>
        </w:tc>
        <w:tc>
          <w:tcPr>
            <w:tcW w:w="1045" w:type="dxa"/>
          </w:tcPr>
          <w:p w:rsidR="006B09D7" w:rsidRDefault="006B09D7" w:rsidP="004F6224">
            <w:r>
              <w:t>Beschreibung</w:t>
            </w:r>
          </w:p>
        </w:tc>
        <w:tc>
          <w:tcPr>
            <w:tcW w:w="982" w:type="dxa"/>
          </w:tcPr>
          <w:p w:rsidR="006B09D7" w:rsidRDefault="006B09D7" w:rsidP="004F6224">
            <w:proofErr w:type="spellStart"/>
            <w:r>
              <w:t>imSortiment</w:t>
            </w:r>
            <w:proofErr w:type="spellEnd"/>
          </w:p>
        </w:tc>
        <w:tc>
          <w:tcPr>
            <w:tcW w:w="878" w:type="dxa"/>
          </w:tcPr>
          <w:p w:rsidR="006B09D7" w:rsidRDefault="006B09D7" w:rsidP="004F6224">
            <w:r>
              <w:t>Listenpreis</w:t>
            </w:r>
          </w:p>
        </w:tc>
        <w:tc>
          <w:tcPr>
            <w:tcW w:w="1028" w:type="dxa"/>
          </w:tcPr>
          <w:p w:rsidR="006B09D7" w:rsidRDefault="006B09D7" w:rsidP="004F6224">
            <w:r>
              <w:t>Einkaufspreis</w:t>
            </w:r>
          </w:p>
        </w:tc>
        <w:tc>
          <w:tcPr>
            <w:tcW w:w="722" w:type="dxa"/>
          </w:tcPr>
          <w:p w:rsidR="006B09D7" w:rsidRDefault="006B09D7" w:rsidP="004F6224">
            <w:r>
              <w:t>Gewicht</w:t>
            </w:r>
          </w:p>
        </w:tc>
        <w:tc>
          <w:tcPr>
            <w:tcW w:w="819" w:type="dxa"/>
          </w:tcPr>
          <w:p w:rsidR="006B09D7" w:rsidRDefault="006B09D7" w:rsidP="004F6224">
            <w:r>
              <w:t>Hersteller</w:t>
            </w:r>
          </w:p>
        </w:tc>
        <w:tc>
          <w:tcPr>
            <w:tcW w:w="1086" w:type="dxa"/>
          </w:tcPr>
          <w:p w:rsidR="006B09D7" w:rsidRDefault="006B09D7" w:rsidP="004F6224">
            <w:r>
              <w:t>Ablaufdatum?</w:t>
            </w:r>
          </w:p>
        </w:tc>
        <w:tc>
          <w:tcPr>
            <w:tcW w:w="1039" w:type="dxa"/>
          </w:tcPr>
          <w:p w:rsidR="006B09D7" w:rsidRDefault="006B09D7" w:rsidP="004F6224">
            <w:proofErr w:type="spellStart"/>
            <w:r>
              <w:t>IDSpirituosen</w:t>
            </w:r>
            <w:proofErr w:type="spellEnd"/>
          </w:p>
        </w:tc>
      </w:tr>
    </w:tbl>
    <w:p w:rsidR="006B09D7" w:rsidRDefault="006B09D7" w:rsidP="00A51C32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536"/>
        <w:gridCol w:w="944"/>
        <w:gridCol w:w="1613"/>
        <w:gridCol w:w="890"/>
        <w:gridCol w:w="2137"/>
        <w:gridCol w:w="1937"/>
        <w:gridCol w:w="231"/>
      </w:tblGrid>
      <w:tr w:rsidR="008B35D2" w:rsidTr="002220B4">
        <w:tc>
          <w:tcPr>
            <w:tcW w:w="9288" w:type="dxa"/>
            <w:gridSpan w:val="7"/>
          </w:tcPr>
          <w:p w:rsidR="008B35D2" w:rsidRDefault="008B35D2" w:rsidP="004F6224">
            <w:proofErr w:type="spellStart"/>
            <w:r>
              <w:t>Tbl_Artikelstatus</w:t>
            </w:r>
            <w:proofErr w:type="spellEnd"/>
          </w:p>
        </w:tc>
      </w:tr>
      <w:tr w:rsidR="008B35D2" w:rsidTr="008B35D2">
        <w:tc>
          <w:tcPr>
            <w:tcW w:w="1536" w:type="dxa"/>
          </w:tcPr>
          <w:p w:rsidR="008B35D2" w:rsidRDefault="008B35D2" w:rsidP="004F6224">
            <w:proofErr w:type="spellStart"/>
            <w:r>
              <w:t>IDArtikelstatus</w:t>
            </w:r>
            <w:proofErr w:type="spellEnd"/>
          </w:p>
        </w:tc>
        <w:tc>
          <w:tcPr>
            <w:tcW w:w="944" w:type="dxa"/>
          </w:tcPr>
          <w:p w:rsidR="008B35D2" w:rsidRDefault="008B35D2" w:rsidP="004F6224">
            <w:r>
              <w:t>Lagernd</w:t>
            </w:r>
          </w:p>
        </w:tc>
        <w:tc>
          <w:tcPr>
            <w:tcW w:w="1613" w:type="dxa"/>
          </w:tcPr>
          <w:p w:rsidR="008B35D2" w:rsidRDefault="008B35D2" w:rsidP="004F6224">
            <w:r>
              <w:t>Kommissioniert</w:t>
            </w:r>
          </w:p>
        </w:tc>
        <w:tc>
          <w:tcPr>
            <w:tcW w:w="890" w:type="dxa"/>
          </w:tcPr>
          <w:p w:rsidR="008B35D2" w:rsidRDefault="008B35D2" w:rsidP="004F6224">
            <w:r>
              <w:t>Bestellt</w:t>
            </w:r>
          </w:p>
        </w:tc>
        <w:tc>
          <w:tcPr>
            <w:tcW w:w="2137" w:type="dxa"/>
          </w:tcPr>
          <w:p w:rsidR="008B35D2" w:rsidRDefault="008B35D2" w:rsidP="004F6224">
            <w:proofErr w:type="spellStart"/>
            <w:r>
              <w:t>VerfügbarkeitsDatum</w:t>
            </w:r>
            <w:proofErr w:type="spellEnd"/>
          </w:p>
        </w:tc>
        <w:tc>
          <w:tcPr>
            <w:tcW w:w="1937" w:type="dxa"/>
          </w:tcPr>
          <w:p w:rsidR="008B35D2" w:rsidRDefault="008B35D2" w:rsidP="004F6224">
            <w:proofErr w:type="spellStart"/>
            <w:r>
              <w:t>eingetroffenDatum</w:t>
            </w:r>
            <w:proofErr w:type="spellEnd"/>
          </w:p>
        </w:tc>
        <w:tc>
          <w:tcPr>
            <w:tcW w:w="231" w:type="dxa"/>
          </w:tcPr>
          <w:p w:rsidR="008B35D2" w:rsidRDefault="008B35D2" w:rsidP="004F6224"/>
        </w:tc>
      </w:tr>
    </w:tbl>
    <w:p w:rsidR="006B09D7" w:rsidRDefault="006B09D7" w:rsidP="00A51C32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251"/>
        <w:gridCol w:w="3624"/>
        <w:gridCol w:w="1456"/>
        <w:gridCol w:w="1213"/>
        <w:gridCol w:w="1099"/>
      </w:tblGrid>
      <w:tr w:rsidR="008B35D2" w:rsidTr="004F6224">
        <w:tc>
          <w:tcPr>
            <w:tcW w:w="7854" w:type="dxa"/>
            <w:gridSpan w:val="5"/>
          </w:tcPr>
          <w:p w:rsidR="008B35D2" w:rsidRDefault="008B35D2" w:rsidP="008B35D2">
            <w:pPr>
              <w:tabs>
                <w:tab w:val="left" w:pos="2325"/>
              </w:tabs>
            </w:pPr>
            <w:proofErr w:type="spellStart"/>
            <w:r>
              <w:t>Tbl_Artikelart</w:t>
            </w:r>
            <w:proofErr w:type="spellEnd"/>
          </w:p>
        </w:tc>
      </w:tr>
      <w:tr w:rsidR="008B35D2" w:rsidTr="004F6224">
        <w:tc>
          <w:tcPr>
            <w:tcW w:w="1086" w:type="dxa"/>
          </w:tcPr>
          <w:p w:rsidR="008B35D2" w:rsidRDefault="008B35D2" w:rsidP="004F6224">
            <w:proofErr w:type="spellStart"/>
            <w:r>
              <w:t>IDArtikelart</w:t>
            </w:r>
            <w:proofErr w:type="spellEnd"/>
          </w:p>
        </w:tc>
        <w:tc>
          <w:tcPr>
            <w:tcW w:w="3624" w:type="dxa"/>
          </w:tcPr>
          <w:p w:rsidR="008B35D2" w:rsidRDefault="008B35D2" w:rsidP="004F6224">
            <w:r>
              <w:t>Bezeichnung</w:t>
            </w:r>
          </w:p>
        </w:tc>
        <w:tc>
          <w:tcPr>
            <w:tcW w:w="876" w:type="dxa"/>
          </w:tcPr>
          <w:p w:rsidR="008B35D2" w:rsidRDefault="008B35D2" w:rsidP="004F6224">
            <w:r>
              <w:t>Warengruppe</w:t>
            </w:r>
          </w:p>
        </w:tc>
        <w:tc>
          <w:tcPr>
            <w:tcW w:w="1169" w:type="dxa"/>
          </w:tcPr>
          <w:p w:rsidR="008B35D2" w:rsidRDefault="008B35D2" w:rsidP="004F6224">
            <w:proofErr w:type="spellStart"/>
            <w:r>
              <w:t>MwSt_Satz</w:t>
            </w:r>
            <w:proofErr w:type="spellEnd"/>
          </w:p>
        </w:tc>
        <w:tc>
          <w:tcPr>
            <w:tcW w:w="1099" w:type="dxa"/>
          </w:tcPr>
          <w:p w:rsidR="008B35D2" w:rsidRDefault="008B35D2" w:rsidP="004F6224">
            <w:proofErr w:type="spellStart"/>
            <w:r>
              <w:t>VStSatz</w:t>
            </w:r>
            <w:proofErr w:type="spellEnd"/>
          </w:p>
        </w:tc>
      </w:tr>
    </w:tbl>
    <w:p w:rsidR="008B35D2" w:rsidRDefault="008B35D2" w:rsidP="00A51C32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171"/>
        <w:gridCol w:w="1224"/>
        <w:gridCol w:w="620"/>
        <w:gridCol w:w="1024"/>
        <w:gridCol w:w="848"/>
        <w:gridCol w:w="732"/>
        <w:gridCol w:w="1024"/>
        <w:gridCol w:w="790"/>
        <w:gridCol w:w="658"/>
        <w:gridCol w:w="1197"/>
      </w:tblGrid>
      <w:tr w:rsidR="008B35D2" w:rsidTr="008B35D2">
        <w:tc>
          <w:tcPr>
            <w:tcW w:w="5490" w:type="dxa"/>
            <w:gridSpan w:val="5"/>
          </w:tcPr>
          <w:p w:rsidR="008B35D2" w:rsidRDefault="008B35D2" w:rsidP="008B35D2">
            <w:proofErr w:type="spellStart"/>
            <w:r>
              <w:t>Tbl_Spirituosen</w:t>
            </w:r>
            <w:proofErr w:type="spellEnd"/>
          </w:p>
        </w:tc>
        <w:tc>
          <w:tcPr>
            <w:tcW w:w="814" w:type="dxa"/>
          </w:tcPr>
          <w:p w:rsidR="008B35D2" w:rsidRDefault="008B35D2" w:rsidP="008B35D2"/>
        </w:tc>
        <w:tc>
          <w:tcPr>
            <w:tcW w:w="1153" w:type="dxa"/>
          </w:tcPr>
          <w:p w:rsidR="008B35D2" w:rsidRDefault="008B35D2" w:rsidP="008B35D2"/>
        </w:tc>
        <w:tc>
          <w:tcPr>
            <w:tcW w:w="881" w:type="dxa"/>
          </w:tcPr>
          <w:p w:rsidR="008B35D2" w:rsidRDefault="008B35D2" w:rsidP="008B35D2"/>
        </w:tc>
        <w:tc>
          <w:tcPr>
            <w:tcW w:w="728" w:type="dxa"/>
          </w:tcPr>
          <w:p w:rsidR="008B35D2" w:rsidRDefault="008B35D2" w:rsidP="008B35D2"/>
        </w:tc>
        <w:tc>
          <w:tcPr>
            <w:tcW w:w="222" w:type="dxa"/>
          </w:tcPr>
          <w:p w:rsidR="008B35D2" w:rsidRDefault="008B35D2" w:rsidP="008B35D2"/>
        </w:tc>
      </w:tr>
      <w:tr w:rsidR="008B35D2" w:rsidTr="008B35D2">
        <w:tc>
          <w:tcPr>
            <w:tcW w:w="1322" w:type="dxa"/>
          </w:tcPr>
          <w:p w:rsidR="008B35D2" w:rsidRDefault="008B35D2" w:rsidP="004F6224">
            <w:proofErr w:type="spellStart"/>
            <w:r>
              <w:t>IDSpirituosen</w:t>
            </w:r>
            <w:proofErr w:type="spellEnd"/>
          </w:p>
        </w:tc>
        <w:tc>
          <w:tcPr>
            <w:tcW w:w="1383" w:type="dxa"/>
          </w:tcPr>
          <w:p w:rsidR="008B35D2" w:rsidRDefault="008B35D2" w:rsidP="004F6224">
            <w:r>
              <w:t>Herkunftsland</w:t>
            </w:r>
          </w:p>
        </w:tc>
        <w:tc>
          <w:tcPr>
            <w:tcW w:w="684" w:type="dxa"/>
          </w:tcPr>
          <w:p w:rsidR="008B35D2" w:rsidRDefault="008B35D2" w:rsidP="004F6224">
            <w:r>
              <w:t>Farbe</w:t>
            </w:r>
          </w:p>
        </w:tc>
        <w:tc>
          <w:tcPr>
            <w:tcW w:w="1153" w:type="dxa"/>
          </w:tcPr>
          <w:p w:rsidR="008B35D2" w:rsidRDefault="008B35D2" w:rsidP="004F6224">
            <w:r>
              <w:t>Geschmack</w:t>
            </w:r>
          </w:p>
        </w:tc>
        <w:tc>
          <w:tcPr>
            <w:tcW w:w="948" w:type="dxa"/>
          </w:tcPr>
          <w:p w:rsidR="008B35D2" w:rsidRDefault="008B35D2" w:rsidP="004F6224">
            <w:r>
              <w:t>Jahrgang</w:t>
            </w:r>
          </w:p>
        </w:tc>
        <w:tc>
          <w:tcPr>
            <w:tcW w:w="814" w:type="dxa"/>
          </w:tcPr>
          <w:p w:rsidR="008B35D2" w:rsidRDefault="008B35D2" w:rsidP="004F6224">
            <w:r>
              <w:t>Geruch</w:t>
            </w:r>
          </w:p>
        </w:tc>
        <w:tc>
          <w:tcPr>
            <w:tcW w:w="1153" w:type="dxa"/>
          </w:tcPr>
          <w:p w:rsidR="008B35D2" w:rsidRDefault="008B35D2" w:rsidP="004F6224">
            <w:r>
              <w:t>Geschmack</w:t>
            </w:r>
          </w:p>
        </w:tc>
        <w:tc>
          <w:tcPr>
            <w:tcW w:w="881" w:type="dxa"/>
          </w:tcPr>
          <w:p w:rsidR="008B35D2" w:rsidRDefault="008B35D2" w:rsidP="004F6224">
            <w:r>
              <w:t>Qualität</w:t>
            </w:r>
          </w:p>
        </w:tc>
        <w:tc>
          <w:tcPr>
            <w:tcW w:w="728" w:type="dxa"/>
          </w:tcPr>
          <w:p w:rsidR="008B35D2" w:rsidRDefault="008B35D2" w:rsidP="004F6224">
            <w:r>
              <w:t>Größe</w:t>
            </w:r>
          </w:p>
        </w:tc>
        <w:tc>
          <w:tcPr>
            <w:tcW w:w="222" w:type="dxa"/>
          </w:tcPr>
          <w:p w:rsidR="008B35D2" w:rsidRDefault="008B35D2" w:rsidP="004F6224">
            <w:r>
              <w:t>Alkoholgehalt</w:t>
            </w:r>
          </w:p>
        </w:tc>
      </w:tr>
    </w:tbl>
    <w:p w:rsidR="006B09D7" w:rsidRDefault="006B09D7" w:rsidP="00A51C32"/>
    <w:p w:rsidR="008B35D2" w:rsidRDefault="008B35D2" w:rsidP="00A51C32"/>
    <w:tbl>
      <w:tblPr>
        <w:tblStyle w:val="HelleSchattierung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A51C32" w:rsidTr="004F62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12" w:type="dxa"/>
            <w:gridSpan w:val="2"/>
          </w:tcPr>
          <w:p w:rsidR="00A51C32" w:rsidRPr="00A51C32" w:rsidRDefault="00A51C32" w:rsidP="004F6224">
            <w:pPr>
              <w:jc w:val="center"/>
              <w:rPr>
                <w:sz w:val="32"/>
              </w:rPr>
            </w:pPr>
            <w:r>
              <w:rPr>
                <w:sz w:val="32"/>
              </w:rPr>
              <w:t>Lagerverwaltung</w:t>
            </w:r>
          </w:p>
        </w:tc>
      </w:tr>
      <w:tr w:rsidR="00A51C32" w:rsidTr="004F6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Pr="00A51C32" w:rsidRDefault="00690E7F" w:rsidP="004F6224">
            <w:pPr>
              <w:rPr>
                <w:u w:val="single"/>
              </w:rPr>
            </w:pPr>
            <w:r>
              <w:rPr>
                <w:sz w:val="32"/>
                <w:u w:val="single"/>
              </w:rPr>
              <w:t>Artikelbewegung</w:t>
            </w:r>
          </w:p>
        </w:tc>
        <w:tc>
          <w:tcPr>
            <w:tcW w:w="4606" w:type="dxa"/>
          </w:tcPr>
          <w:p w:rsidR="00A51C32" w:rsidRDefault="00A51C32" w:rsidP="004F62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90E7F" w:rsidTr="007841F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12" w:type="dxa"/>
            <w:gridSpan w:val="2"/>
          </w:tcPr>
          <w:p w:rsidR="00690E7F" w:rsidRDefault="00690E7F" w:rsidP="00690E7F">
            <w:r w:rsidRPr="00690E7F">
              <w:rPr>
                <w:u w:val="single"/>
              </w:rPr>
              <w:t>Wareneingang:</w:t>
            </w:r>
            <w:r>
              <w:t xml:space="preserve"> </w:t>
            </w:r>
          </w:p>
          <w:p w:rsidR="00690E7F" w:rsidRDefault="00690E7F" w:rsidP="00690E7F">
            <w:r>
              <w:t xml:space="preserve">Ware - </w:t>
            </w:r>
            <w:proofErr w:type="spellStart"/>
            <w:r>
              <w:t>Aritkel</w:t>
            </w:r>
            <w:proofErr w:type="spellEnd"/>
            <w:r>
              <w:t xml:space="preserve"> überprüfen (auf, Schäden, Vollständigkeit)</w:t>
            </w:r>
          </w:p>
          <w:p w:rsidR="00690E7F" w:rsidRDefault="00690E7F" w:rsidP="00690E7F">
            <w:r>
              <w:t>Ware</w:t>
            </w:r>
            <w:r>
              <w:t xml:space="preserve"> - </w:t>
            </w:r>
            <w:proofErr w:type="spellStart"/>
            <w:r>
              <w:t>Aritkeln</w:t>
            </w:r>
            <w:proofErr w:type="spellEnd"/>
            <w:r>
              <w:t xml:space="preserve"> ins Lager aufnehmen</w:t>
            </w:r>
          </w:p>
        </w:tc>
      </w:tr>
      <w:tr w:rsidR="00690E7F" w:rsidTr="006130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12" w:type="dxa"/>
            <w:gridSpan w:val="2"/>
          </w:tcPr>
          <w:p w:rsidR="00690E7F" w:rsidRDefault="00690E7F" w:rsidP="004F6224">
            <w:pPr>
              <w:rPr>
                <w:u w:val="single"/>
              </w:rPr>
            </w:pPr>
            <w:r>
              <w:rPr>
                <w:u w:val="single"/>
              </w:rPr>
              <w:t>Warenausgang:</w:t>
            </w:r>
          </w:p>
          <w:p w:rsidR="00690E7F" w:rsidRDefault="00690E7F" w:rsidP="00690E7F">
            <w:r>
              <w:t xml:space="preserve">Ware - </w:t>
            </w:r>
            <w:proofErr w:type="spellStart"/>
            <w:r>
              <w:t>Komisionieren</w:t>
            </w:r>
            <w:proofErr w:type="spellEnd"/>
            <w:r>
              <w:t xml:space="preserve"> (Bestellte </w:t>
            </w:r>
            <w:proofErr w:type="spellStart"/>
            <w:r>
              <w:t>Aritkeln</w:t>
            </w:r>
            <w:proofErr w:type="spellEnd"/>
            <w:r>
              <w:t xml:space="preserve"> bereitstellen        (Versandfertig) </w:t>
            </w:r>
          </w:p>
          <w:p w:rsidR="00690E7F" w:rsidRDefault="00690E7F" w:rsidP="00690E7F">
            <w:r>
              <w:t xml:space="preserve">Ware - </w:t>
            </w:r>
            <w:proofErr w:type="spellStart"/>
            <w:r>
              <w:t>Speditör</w:t>
            </w:r>
            <w:proofErr w:type="spellEnd"/>
            <w:r>
              <w:t xml:space="preserve"> übergeben</w:t>
            </w:r>
          </w:p>
          <w:p w:rsidR="00690E7F" w:rsidRDefault="00690E7F" w:rsidP="004F6224">
            <w:r>
              <w:t>Ware - Lieferschein bereitstellen</w:t>
            </w:r>
          </w:p>
        </w:tc>
      </w:tr>
      <w:tr w:rsidR="00A51C32" w:rsidTr="004F62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Pr="00A51C32" w:rsidRDefault="00690E7F" w:rsidP="004F6224">
            <w:pPr>
              <w:rPr>
                <w:sz w:val="32"/>
                <w:u w:val="single"/>
              </w:rPr>
            </w:pPr>
            <w:r>
              <w:t>Umlagerung</w:t>
            </w:r>
          </w:p>
        </w:tc>
        <w:tc>
          <w:tcPr>
            <w:tcW w:w="4606" w:type="dxa"/>
          </w:tcPr>
          <w:p w:rsidR="00A51C32" w:rsidRDefault="00A51C32" w:rsidP="004F62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51C32" w:rsidTr="004F6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Pr="00A51C32" w:rsidRDefault="00690E7F" w:rsidP="004F6224">
            <w:pPr>
              <w:rPr>
                <w:sz w:val="32"/>
                <w:u w:val="single"/>
              </w:rPr>
            </w:pPr>
            <w:r>
              <w:t>Lagerorte bearbeiten</w:t>
            </w:r>
          </w:p>
        </w:tc>
        <w:tc>
          <w:tcPr>
            <w:tcW w:w="4606" w:type="dxa"/>
          </w:tcPr>
          <w:p w:rsidR="00A51C32" w:rsidRDefault="00A51C32" w:rsidP="004F62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51C32" w:rsidTr="004F62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A51C32" w:rsidRPr="00A51C32" w:rsidRDefault="00A51C32" w:rsidP="004F6224">
            <w:pPr>
              <w:rPr>
                <w:sz w:val="32"/>
                <w:u w:val="single"/>
              </w:rPr>
            </w:pPr>
          </w:p>
        </w:tc>
        <w:tc>
          <w:tcPr>
            <w:tcW w:w="4606" w:type="dxa"/>
          </w:tcPr>
          <w:p w:rsidR="00A51C32" w:rsidRDefault="00A51C32" w:rsidP="004F62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6B09D7" w:rsidRDefault="006B09D7" w:rsidP="00A51C32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086"/>
        <w:gridCol w:w="3624"/>
        <w:gridCol w:w="876"/>
        <w:gridCol w:w="1169"/>
        <w:gridCol w:w="1099"/>
      </w:tblGrid>
      <w:tr w:rsidR="006B09D7" w:rsidTr="00A1717C">
        <w:tc>
          <w:tcPr>
            <w:tcW w:w="7854" w:type="dxa"/>
            <w:gridSpan w:val="5"/>
          </w:tcPr>
          <w:p w:rsidR="006B09D7" w:rsidRDefault="006B09D7" w:rsidP="00A51C32">
            <w:proofErr w:type="spellStart"/>
            <w:r>
              <w:lastRenderedPageBreak/>
              <w:t>Tbl_Lager</w:t>
            </w:r>
            <w:proofErr w:type="spellEnd"/>
          </w:p>
        </w:tc>
      </w:tr>
      <w:tr w:rsidR="006B09D7" w:rsidTr="006B09D7">
        <w:tc>
          <w:tcPr>
            <w:tcW w:w="1086" w:type="dxa"/>
          </w:tcPr>
          <w:p w:rsidR="006B09D7" w:rsidRDefault="006B09D7" w:rsidP="00A51C32">
            <w:proofErr w:type="spellStart"/>
            <w:r>
              <w:t>IDLager</w:t>
            </w:r>
            <w:proofErr w:type="spellEnd"/>
          </w:p>
        </w:tc>
        <w:tc>
          <w:tcPr>
            <w:tcW w:w="3624" w:type="dxa"/>
          </w:tcPr>
          <w:p w:rsidR="006B09D7" w:rsidRDefault="006B09D7" w:rsidP="00A51C32">
            <w:proofErr w:type="spellStart"/>
            <w:r>
              <w:t>Lagerart</w:t>
            </w:r>
            <w:proofErr w:type="spellEnd"/>
            <w:r>
              <w:t>(Paletten/Kisten/Verpackung)</w:t>
            </w:r>
          </w:p>
        </w:tc>
        <w:tc>
          <w:tcPr>
            <w:tcW w:w="876" w:type="dxa"/>
          </w:tcPr>
          <w:p w:rsidR="006B09D7" w:rsidRDefault="006B09D7" w:rsidP="00A51C32">
            <w:r>
              <w:t>Ort</w:t>
            </w:r>
          </w:p>
        </w:tc>
        <w:tc>
          <w:tcPr>
            <w:tcW w:w="1169" w:type="dxa"/>
          </w:tcPr>
          <w:p w:rsidR="006B09D7" w:rsidRDefault="006B09D7" w:rsidP="00A51C32">
            <w:r>
              <w:t>Kapazität</w:t>
            </w:r>
          </w:p>
        </w:tc>
        <w:tc>
          <w:tcPr>
            <w:tcW w:w="1099" w:type="dxa"/>
          </w:tcPr>
          <w:p w:rsidR="006B09D7" w:rsidRDefault="006B09D7" w:rsidP="00A51C32">
            <w:r>
              <w:t>Gekühlt</w:t>
            </w:r>
          </w:p>
        </w:tc>
      </w:tr>
    </w:tbl>
    <w:p w:rsidR="006B09D7" w:rsidRDefault="006B09D7" w:rsidP="00A51C32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086"/>
        <w:gridCol w:w="3624"/>
        <w:gridCol w:w="876"/>
        <w:gridCol w:w="1427"/>
        <w:gridCol w:w="1099"/>
      </w:tblGrid>
      <w:tr w:rsidR="006B09D7" w:rsidTr="004F6224">
        <w:tc>
          <w:tcPr>
            <w:tcW w:w="7854" w:type="dxa"/>
            <w:gridSpan w:val="5"/>
          </w:tcPr>
          <w:p w:rsidR="006B09D7" w:rsidRDefault="006B09D7" w:rsidP="004F6224">
            <w:proofErr w:type="spellStart"/>
            <w:r>
              <w:t>Tbl_Prüfstatus</w:t>
            </w:r>
            <w:proofErr w:type="spellEnd"/>
          </w:p>
        </w:tc>
      </w:tr>
      <w:tr w:rsidR="006B09D7" w:rsidTr="004F6224">
        <w:tc>
          <w:tcPr>
            <w:tcW w:w="1086" w:type="dxa"/>
          </w:tcPr>
          <w:p w:rsidR="006B09D7" w:rsidRDefault="006B09D7" w:rsidP="004F6224">
            <w:r>
              <w:t>ID</w:t>
            </w:r>
          </w:p>
        </w:tc>
        <w:tc>
          <w:tcPr>
            <w:tcW w:w="3624" w:type="dxa"/>
          </w:tcPr>
          <w:p w:rsidR="006B09D7" w:rsidRDefault="006B09D7" w:rsidP="004F6224">
            <w:r>
              <w:t>Bezeichnung</w:t>
            </w:r>
          </w:p>
        </w:tc>
        <w:tc>
          <w:tcPr>
            <w:tcW w:w="876" w:type="dxa"/>
          </w:tcPr>
          <w:p w:rsidR="006B09D7" w:rsidRDefault="006B09D7" w:rsidP="004F6224">
            <w:r>
              <w:t>Defekt</w:t>
            </w:r>
          </w:p>
        </w:tc>
        <w:tc>
          <w:tcPr>
            <w:tcW w:w="1169" w:type="dxa"/>
          </w:tcPr>
          <w:p w:rsidR="006B09D7" w:rsidRDefault="006B09D7" w:rsidP="004F6224">
            <w:r>
              <w:t>Beschreibung</w:t>
            </w:r>
          </w:p>
        </w:tc>
        <w:tc>
          <w:tcPr>
            <w:tcW w:w="1099" w:type="dxa"/>
          </w:tcPr>
          <w:p w:rsidR="006B09D7" w:rsidRDefault="006B09D7" w:rsidP="004F6224"/>
        </w:tc>
      </w:tr>
    </w:tbl>
    <w:p w:rsidR="006B09D7" w:rsidRDefault="006B09D7" w:rsidP="00A51C32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483"/>
        <w:gridCol w:w="1029"/>
        <w:gridCol w:w="819"/>
        <w:gridCol w:w="1166"/>
        <w:gridCol w:w="980"/>
        <w:gridCol w:w="895"/>
        <w:gridCol w:w="1308"/>
        <w:gridCol w:w="653"/>
        <w:gridCol w:w="955"/>
      </w:tblGrid>
      <w:tr w:rsidR="006B09D7" w:rsidTr="00836D9E">
        <w:tc>
          <w:tcPr>
            <w:tcW w:w="9288" w:type="dxa"/>
            <w:gridSpan w:val="9"/>
          </w:tcPr>
          <w:p w:rsidR="006B09D7" w:rsidRDefault="006B09D7" w:rsidP="004F6224">
            <w:proofErr w:type="spellStart"/>
            <w:r>
              <w:t>Tbl_Lieferschein</w:t>
            </w:r>
            <w:proofErr w:type="spellEnd"/>
          </w:p>
        </w:tc>
      </w:tr>
      <w:tr w:rsidR="006B09D7" w:rsidTr="006B09D7">
        <w:tc>
          <w:tcPr>
            <w:tcW w:w="1483" w:type="dxa"/>
          </w:tcPr>
          <w:p w:rsidR="006B09D7" w:rsidRDefault="006B09D7" w:rsidP="004F6224">
            <w:proofErr w:type="spellStart"/>
            <w:r>
              <w:t>IDLieferschein</w:t>
            </w:r>
            <w:proofErr w:type="spellEnd"/>
          </w:p>
        </w:tc>
        <w:tc>
          <w:tcPr>
            <w:tcW w:w="1029" w:type="dxa"/>
          </w:tcPr>
          <w:p w:rsidR="006B09D7" w:rsidRDefault="006B09D7" w:rsidP="004F6224">
            <w:proofErr w:type="spellStart"/>
            <w:r>
              <w:t>IDArtikel</w:t>
            </w:r>
            <w:proofErr w:type="spellEnd"/>
          </w:p>
        </w:tc>
        <w:tc>
          <w:tcPr>
            <w:tcW w:w="819" w:type="dxa"/>
          </w:tcPr>
          <w:p w:rsidR="006B09D7" w:rsidRDefault="006B09D7" w:rsidP="004F6224">
            <w:r>
              <w:t>Anzahl</w:t>
            </w:r>
          </w:p>
        </w:tc>
        <w:tc>
          <w:tcPr>
            <w:tcW w:w="1166" w:type="dxa"/>
          </w:tcPr>
          <w:p w:rsidR="006B09D7" w:rsidRDefault="006B09D7" w:rsidP="004F6224">
            <w:proofErr w:type="spellStart"/>
            <w:r>
              <w:t>IDSpeditör</w:t>
            </w:r>
            <w:proofErr w:type="spellEnd"/>
          </w:p>
        </w:tc>
        <w:tc>
          <w:tcPr>
            <w:tcW w:w="980" w:type="dxa"/>
          </w:tcPr>
          <w:p w:rsidR="006B09D7" w:rsidRDefault="006B09D7" w:rsidP="004F6224">
            <w:proofErr w:type="spellStart"/>
            <w:r>
              <w:t>IDKunde</w:t>
            </w:r>
            <w:proofErr w:type="spellEnd"/>
          </w:p>
        </w:tc>
        <w:tc>
          <w:tcPr>
            <w:tcW w:w="895" w:type="dxa"/>
          </w:tcPr>
          <w:p w:rsidR="006B09D7" w:rsidRDefault="006B09D7" w:rsidP="004F6224">
            <w:proofErr w:type="spellStart"/>
            <w:r>
              <w:t>IDLager</w:t>
            </w:r>
            <w:proofErr w:type="spellEnd"/>
          </w:p>
        </w:tc>
        <w:tc>
          <w:tcPr>
            <w:tcW w:w="1308" w:type="dxa"/>
          </w:tcPr>
          <w:p w:rsidR="006B09D7" w:rsidRDefault="006B09D7" w:rsidP="004F6224">
            <w:r>
              <w:t>Lieferdatum</w:t>
            </w:r>
          </w:p>
        </w:tc>
        <w:tc>
          <w:tcPr>
            <w:tcW w:w="653" w:type="dxa"/>
          </w:tcPr>
          <w:p w:rsidR="006B09D7" w:rsidRDefault="006B09D7" w:rsidP="004F6224">
            <w:r>
              <w:t>Preis</w:t>
            </w:r>
          </w:p>
        </w:tc>
        <w:tc>
          <w:tcPr>
            <w:tcW w:w="955" w:type="dxa"/>
          </w:tcPr>
          <w:p w:rsidR="006B09D7" w:rsidRDefault="006B09D7" w:rsidP="004F6224">
            <w:r>
              <w:t>Gewicht</w:t>
            </w:r>
          </w:p>
        </w:tc>
      </w:tr>
    </w:tbl>
    <w:p w:rsidR="006B09D7" w:rsidRDefault="006B09D7" w:rsidP="00A51C32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086"/>
        <w:gridCol w:w="3624"/>
        <w:gridCol w:w="1157"/>
        <w:gridCol w:w="1169"/>
        <w:gridCol w:w="1099"/>
      </w:tblGrid>
      <w:tr w:rsidR="006B09D7" w:rsidTr="004F6224">
        <w:tc>
          <w:tcPr>
            <w:tcW w:w="7854" w:type="dxa"/>
            <w:gridSpan w:val="5"/>
          </w:tcPr>
          <w:p w:rsidR="006B09D7" w:rsidRDefault="006B09D7" w:rsidP="004F6224">
            <w:proofErr w:type="spellStart"/>
            <w:r>
              <w:t>Tbl_Inventur</w:t>
            </w:r>
            <w:proofErr w:type="spellEnd"/>
          </w:p>
        </w:tc>
      </w:tr>
      <w:tr w:rsidR="006B09D7" w:rsidTr="004F6224">
        <w:tc>
          <w:tcPr>
            <w:tcW w:w="1086" w:type="dxa"/>
          </w:tcPr>
          <w:p w:rsidR="006B09D7" w:rsidRDefault="006B09D7" w:rsidP="004F6224">
            <w:proofErr w:type="spellStart"/>
            <w:r>
              <w:t>IDArtikel</w:t>
            </w:r>
            <w:proofErr w:type="spellEnd"/>
          </w:p>
        </w:tc>
        <w:tc>
          <w:tcPr>
            <w:tcW w:w="3624" w:type="dxa"/>
          </w:tcPr>
          <w:p w:rsidR="006B09D7" w:rsidRDefault="006B09D7" w:rsidP="004F6224">
            <w:proofErr w:type="spellStart"/>
            <w:r>
              <w:t>SollBestand</w:t>
            </w:r>
            <w:proofErr w:type="spellEnd"/>
          </w:p>
        </w:tc>
        <w:tc>
          <w:tcPr>
            <w:tcW w:w="876" w:type="dxa"/>
          </w:tcPr>
          <w:p w:rsidR="006B09D7" w:rsidRDefault="006B09D7" w:rsidP="004F6224">
            <w:proofErr w:type="spellStart"/>
            <w:r>
              <w:t>IstBestand</w:t>
            </w:r>
            <w:proofErr w:type="spellEnd"/>
          </w:p>
        </w:tc>
        <w:tc>
          <w:tcPr>
            <w:tcW w:w="1169" w:type="dxa"/>
          </w:tcPr>
          <w:p w:rsidR="006B09D7" w:rsidRDefault="006B09D7" w:rsidP="004F6224">
            <w:r>
              <w:t>Datum</w:t>
            </w:r>
          </w:p>
        </w:tc>
        <w:tc>
          <w:tcPr>
            <w:tcW w:w="1099" w:type="dxa"/>
          </w:tcPr>
          <w:p w:rsidR="006B09D7" w:rsidRDefault="006B09D7" w:rsidP="004F6224"/>
        </w:tc>
      </w:tr>
    </w:tbl>
    <w:p w:rsidR="006B09D7" w:rsidRDefault="006B09D7" w:rsidP="00A51C32"/>
    <w:p w:rsidR="006B09D7" w:rsidRDefault="006B09D7" w:rsidP="00A51C32"/>
    <w:tbl>
      <w:tblPr>
        <w:tblStyle w:val="HelleSchattierung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690E7F" w:rsidTr="004F62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12" w:type="dxa"/>
            <w:gridSpan w:val="2"/>
          </w:tcPr>
          <w:p w:rsidR="00690E7F" w:rsidRPr="00A51C32" w:rsidRDefault="00690E7F" w:rsidP="004F6224">
            <w:pPr>
              <w:jc w:val="center"/>
              <w:rPr>
                <w:sz w:val="32"/>
              </w:rPr>
            </w:pPr>
            <w:r>
              <w:rPr>
                <w:sz w:val="32"/>
              </w:rPr>
              <w:t>Webshop</w:t>
            </w:r>
          </w:p>
        </w:tc>
      </w:tr>
      <w:tr w:rsidR="00690E7F" w:rsidTr="004F6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690E7F" w:rsidRPr="00A51C32" w:rsidRDefault="00690E7F" w:rsidP="004F6224">
            <w:pPr>
              <w:rPr>
                <w:u w:val="single"/>
              </w:rPr>
            </w:pPr>
            <w:r>
              <w:rPr>
                <w:sz w:val="32"/>
                <w:u w:val="single"/>
              </w:rPr>
              <w:t>Artikel-Anzeige</w:t>
            </w:r>
          </w:p>
        </w:tc>
        <w:tc>
          <w:tcPr>
            <w:tcW w:w="4606" w:type="dxa"/>
          </w:tcPr>
          <w:p w:rsidR="00690E7F" w:rsidRDefault="00690E7F" w:rsidP="004F62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90E7F" w:rsidTr="004F62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690E7F" w:rsidRDefault="00690E7F" w:rsidP="004F6224">
            <w:r>
              <w:t>Artikeln aus Sortiment anzeigen</w:t>
            </w:r>
          </w:p>
        </w:tc>
        <w:tc>
          <w:tcPr>
            <w:tcW w:w="4606" w:type="dxa"/>
          </w:tcPr>
          <w:p w:rsidR="00690E7F" w:rsidRDefault="00690E7F" w:rsidP="004F62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90E7F" w:rsidTr="004F6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690E7F" w:rsidRPr="00A51C32" w:rsidRDefault="00690E7F" w:rsidP="004F6224">
            <w:pPr>
              <w:rPr>
                <w:u w:val="single"/>
              </w:rPr>
            </w:pPr>
            <w:r>
              <w:rPr>
                <w:sz w:val="32"/>
                <w:u w:val="single"/>
              </w:rPr>
              <w:t>Artikel-Reservierung</w:t>
            </w:r>
          </w:p>
        </w:tc>
        <w:tc>
          <w:tcPr>
            <w:tcW w:w="4606" w:type="dxa"/>
          </w:tcPr>
          <w:p w:rsidR="00690E7F" w:rsidRDefault="00690E7F" w:rsidP="004F62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90E7F" w:rsidTr="004F62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690E7F" w:rsidRDefault="00690E7F" w:rsidP="004F6224">
            <w:r>
              <w:t>Artikel reservieren</w:t>
            </w:r>
          </w:p>
          <w:p w:rsidR="00690E7F" w:rsidRDefault="00690E7F" w:rsidP="004F6224">
            <w:r>
              <w:t>Artikelreservierung stornieren</w:t>
            </w:r>
          </w:p>
          <w:p w:rsidR="00690E7F" w:rsidRDefault="00690E7F" w:rsidP="004F6224">
            <w:r>
              <w:t>Artikel bestellen</w:t>
            </w:r>
          </w:p>
        </w:tc>
        <w:tc>
          <w:tcPr>
            <w:tcW w:w="4606" w:type="dxa"/>
          </w:tcPr>
          <w:p w:rsidR="00690E7F" w:rsidRDefault="00690E7F" w:rsidP="004F62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90E7F" w:rsidTr="004F6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690E7F" w:rsidRPr="00A51C32" w:rsidRDefault="00690E7F" w:rsidP="004F6224">
            <w:pPr>
              <w:rPr>
                <w:sz w:val="32"/>
                <w:u w:val="single"/>
              </w:rPr>
            </w:pPr>
            <w:r>
              <w:rPr>
                <w:sz w:val="32"/>
                <w:u w:val="single"/>
              </w:rPr>
              <w:t>Kundenverwaltung</w:t>
            </w:r>
          </w:p>
        </w:tc>
        <w:tc>
          <w:tcPr>
            <w:tcW w:w="4606" w:type="dxa"/>
          </w:tcPr>
          <w:p w:rsidR="00690E7F" w:rsidRDefault="00690E7F" w:rsidP="004F62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90E7F" w:rsidTr="004F62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690E7F" w:rsidRDefault="00690E7F" w:rsidP="004F6224">
            <w:pPr>
              <w:rPr>
                <w:sz w:val="24"/>
              </w:rPr>
            </w:pPr>
            <w:r>
              <w:rPr>
                <w:sz w:val="24"/>
              </w:rPr>
              <w:t>Neu-Kunde registrieren</w:t>
            </w:r>
          </w:p>
          <w:p w:rsidR="00690E7F" w:rsidRDefault="00690E7F" w:rsidP="004F6224">
            <w:pPr>
              <w:rPr>
                <w:sz w:val="24"/>
              </w:rPr>
            </w:pPr>
            <w:r>
              <w:rPr>
                <w:sz w:val="24"/>
              </w:rPr>
              <w:t>Kundendaten ändern</w:t>
            </w:r>
          </w:p>
          <w:p w:rsidR="00690E7F" w:rsidRPr="00690E7F" w:rsidRDefault="00690E7F" w:rsidP="004F6224">
            <w:pPr>
              <w:rPr>
                <w:sz w:val="24"/>
              </w:rPr>
            </w:pPr>
            <w:r>
              <w:rPr>
                <w:sz w:val="24"/>
              </w:rPr>
              <w:t>Kundendaten löschen</w:t>
            </w:r>
          </w:p>
        </w:tc>
        <w:tc>
          <w:tcPr>
            <w:tcW w:w="4606" w:type="dxa"/>
          </w:tcPr>
          <w:p w:rsidR="00690E7F" w:rsidRDefault="00690E7F" w:rsidP="004F62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690E7F" w:rsidRDefault="00690E7F" w:rsidP="00A51C32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580"/>
        <w:gridCol w:w="2640"/>
        <w:gridCol w:w="995"/>
        <w:gridCol w:w="864"/>
        <w:gridCol w:w="1157"/>
        <w:gridCol w:w="1066"/>
        <w:gridCol w:w="986"/>
      </w:tblGrid>
      <w:tr w:rsidR="008B35D2" w:rsidTr="006D26E3">
        <w:tc>
          <w:tcPr>
            <w:tcW w:w="9288" w:type="dxa"/>
            <w:gridSpan w:val="7"/>
          </w:tcPr>
          <w:p w:rsidR="008B35D2" w:rsidRDefault="008B35D2" w:rsidP="004F6224">
            <w:proofErr w:type="spellStart"/>
            <w:r>
              <w:t>Tbl_Reservierung</w:t>
            </w:r>
            <w:proofErr w:type="spellEnd"/>
          </w:p>
        </w:tc>
      </w:tr>
      <w:tr w:rsidR="008B35D2" w:rsidTr="008B35D2">
        <w:tc>
          <w:tcPr>
            <w:tcW w:w="1580" w:type="dxa"/>
          </w:tcPr>
          <w:p w:rsidR="008B35D2" w:rsidRDefault="008B35D2" w:rsidP="004F6224">
            <w:proofErr w:type="spellStart"/>
            <w:r>
              <w:t>IDReservierung</w:t>
            </w:r>
            <w:proofErr w:type="spellEnd"/>
          </w:p>
        </w:tc>
        <w:tc>
          <w:tcPr>
            <w:tcW w:w="2640" w:type="dxa"/>
          </w:tcPr>
          <w:p w:rsidR="008B35D2" w:rsidRDefault="008B35D2" w:rsidP="004F6224">
            <w:proofErr w:type="spellStart"/>
            <w:r>
              <w:t>IDKunde</w:t>
            </w:r>
            <w:proofErr w:type="spellEnd"/>
          </w:p>
        </w:tc>
        <w:tc>
          <w:tcPr>
            <w:tcW w:w="995" w:type="dxa"/>
          </w:tcPr>
          <w:p w:rsidR="008B35D2" w:rsidRDefault="008B35D2" w:rsidP="004F6224">
            <w:proofErr w:type="spellStart"/>
            <w:r>
              <w:t>IDArtikel</w:t>
            </w:r>
            <w:proofErr w:type="spellEnd"/>
          </w:p>
        </w:tc>
        <w:tc>
          <w:tcPr>
            <w:tcW w:w="864" w:type="dxa"/>
          </w:tcPr>
          <w:p w:rsidR="008B35D2" w:rsidRDefault="008B35D2" w:rsidP="004F6224">
            <w:proofErr w:type="spellStart"/>
            <w:r>
              <w:t>Stueck</w:t>
            </w:r>
            <w:proofErr w:type="spellEnd"/>
          </w:p>
        </w:tc>
        <w:tc>
          <w:tcPr>
            <w:tcW w:w="1157" w:type="dxa"/>
          </w:tcPr>
          <w:p w:rsidR="008B35D2" w:rsidRDefault="008B35D2" w:rsidP="004F6224">
            <w:proofErr w:type="spellStart"/>
            <w:r>
              <w:t>ResDatum</w:t>
            </w:r>
            <w:proofErr w:type="spellEnd"/>
          </w:p>
        </w:tc>
        <w:tc>
          <w:tcPr>
            <w:tcW w:w="1066" w:type="dxa"/>
          </w:tcPr>
          <w:p w:rsidR="008B35D2" w:rsidRDefault="008B35D2" w:rsidP="004F6224">
            <w:r>
              <w:t>Storniert</w:t>
            </w:r>
          </w:p>
        </w:tc>
        <w:tc>
          <w:tcPr>
            <w:tcW w:w="986" w:type="dxa"/>
          </w:tcPr>
          <w:p w:rsidR="008B35D2" w:rsidRDefault="008B35D2" w:rsidP="004F6224">
            <w:r>
              <w:t>Bestellt</w:t>
            </w:r>
          </w:p>
        </w:tc>
      </w:tr>
    </w:tbl>
    <w:p w:rsidR="006B09D7" w:rsidRDefault="006B09D7" w:rsidP="00A51C32"/>
    <w:p w:rsidR="008B35D2" w:rsidRDefault="008B35D2" w:rsidP="00A51C32">
      <w:r>
        <w:t>Artikel von Artikelverwaltung</w:t>
      </w:r>
    </w:p>
    <w:p w:rsidR="008B35D2" w:rsidRDefault="008B35D2" w:rsidP="00A51C32">
      <w:r>
        <w:t>Kunden von Kundenverwaltung</w:t>
      </w:r>
    </w:p>
    <w:p w:rsidR="008B35D2" w:rsidRDefault="008B35D2" w:rsidP="00A51C32"/>
    <w:p w:rsidR="008B35D2" w:rsidRDefault="008B35D2" w:rsidP="00A51C32"/>
    <w:p w:rsidR="008B35D2" w:rsidRDefault="008B35D2" w:rsidP="00A51C32"/>
    <w:p w:rsidR="00496DFE" w:rsidRDefault="00496DFE" w:rsidP="00A51C32"/>
    <w:p w:rsidR="00496DFE" w:rsidRDefault="00496DFE" w:rsidP="00A51C32"/>
    <w:p w:rsidR="008B35D2" w:rsidRDefault="008B35D2" w:rsidP="00A51C32"/>
    <w:tbl>
      <w:tblPr>
        <w:tblStyle w:val="HelleSchattierung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6B09D7" w:rsidTr="004F62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12" w:type="dxa"/>
            <w:gridSpan w:val="2"/>
          </w:tcPr>
          <w:p w:rsidR="006B09D7" w:rsidRPr="00A51C32" w:rsidRDefault="006B09D7" w:rsidP="004F6224">
            <w:pPr>
              <w:jc w:val="center"/>
              <w:rPr>
                <w:sz w:val="32"/>
              </w:rPr>
            </w:pPr>
            <w:r>
              <w:rPr>
                <w:sz w:val="32"/>
              </w:rPr>
              <w:lastRenderedPageBreak/>
              <w:t>Mitarbeiterverwaltung</w:t>
            </w:r>
          </w:p>
        </w:tc>
      </w:tr>
      <w:tr w:rsidR="006B09D7" w:rsidTr="004F6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6B09D7" w:rsidRPr="00A51C32" w:rsidRDefault="006B09D7" w:rsidP="004F6224">
            <w:pPr>
              <w:rPr>
                <w:u w:val="single"/>
              </w:rPr>
            </w:pPr>
            <w:r>
              <w:rPr>
                <w:sz w:val="32"/>
                <w:u w:val="single"/>
              </w:rPr>
              <w:t>Mitarbeiter verwalten</w:t>
            </w:r>
          </w:p>
        </w:tc>
        <w:tc>
          <w:tcPr>
            <w:tcW w:w="4606" w:type="dxa"/>
          </w:tcPr>
          <w:p w:rsidR="006B09D7" w:rsidRDefault="006B09D7" w:rsidP="004F62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B09D7" w:rsidTr="004F62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</w:tcPr>
          <w:p w:rsidR="006B09D7" w:rsidRDefault="006B09D7" w:rsidP="006B09D7">
            <w:r>
              <w:t>Vertragsart</w:t>
            </w:r>
          </w:p>
          <w:p w:rsidR="006B09D7" w:rsidRDefault="006B09D7" w:rsidP="006B09D7">
            <w:r>
              <w:t>Arbeitsstunden</w:t>
            </w:r>
          </w:p>
          <w:p w:rsidR="006B09D7" w:rsidRDefault="006B09D7" w:rsidP="006B09D7">
            <w:r>
              <w:t>Einteilung</w:t>
            </w:r>
          </w:p>
          <w:p w:rsidR="006B09D7" w:rsidRDefault="006B09D7" w:rsidP="006B09D7">
            <w:r>
              <w:t>Urlaub</w:t>
            </w:r>
          </w:p>
          <w:p w:rsidR="006B09D7" w:rsidRDefault="006B09D7" w:rsidP="006B09D7">
            <w:r>
              <w:t>Vertretung &amp; Krankenstand</w:t>
            </w:r>
          </w:p>
          <w:p w:rsidR="006B09D7" w:rsidRDefault="006B09D7" w:rsidP="006B09D7">
            <w:r>
              <w:t>Betriebsdaten erfassen</w:t>
            </w:r>
          </w:p>
        </w:tc>
        <w:tc>
          <w:tcPr>
            <w:tcW w:w="4606" w:type="dxa"/>
          </w:tcPr>
          <w:p w:rsidR="006B09D7" w:rsidRDefault="006B09D7" w:rsidP="004F62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6B09D7" w:rsidRDefault="006B09D7" w:rsidP="00A51C32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23"/>
        <w:gridCol w:w="1582"/>
        <w:gridCol w:w="1040"/>
        <w:gridCol w:w="707"/>
        <w:gridCol w:w="1186"/>
        <w:gridCol w:w="1078"/>
        <w:gridCol w:w="934"/>
        <w:gridCol w:w="706"/>
        <w:gridCol w:w="566"/>
        <w:gridCol w:w="566"/>
      </w:tblGrid>
      <w:tr w:rsidR="00496DFE" w:rsidTr="002968BC">
        <w:tc>
          <w:tcPr>
            <w:tcW w:w="9288" w:type="dxa"/>
            <w:gridSpan w:val="10"/>
          </w:tcPr>
          <w:p w:rsidR="00496DFE" w:rsidRDefault="00496DFE" w:rsidP="00496DFE">
            <w:proofErr w:type="spellStart"/>
            <w:r>
              <w:t>Tbl_</w:t>
            </w:r>
            <w:r>
              <w:t>Mitarbeiter</w:t>
            </w:r>
            <w:proofErr w:type="spellEnd"/>
          </w:p>
        </w:tc>
      </w:tr>
      <w:tr w:rsidR="00496DFE" w:rsidTr="00496DFE">
        <w:tc>
          <w:tcPr>
            <w:tcW w:w="923" w:type="dxa"/>
          </w:tcPr>
          <w:p w:rsidR="00496DFE" w:rsidRDefault="00496DFE" w:rsidP="004F6224">
            <w:r>
              <w:t>ID</w:t>
            </w:r>
          </w:p>
        </w:tc>
        <w:tc>
          <w:tcPr>
            <w:tcW w:w="1582" w:type="dxa"/>
          </w:tcPr>
          <w:p w:rsidR="00496DFE" w:rsidRDefault="00496DFE" w:rsidP="004F6224">
            <w:r>
              <w:t>Name</w:t>
            </w:r>
          </w:p>
        </w:tc>
        <w:tc>
          <w:tcPr>
            <w:tcW w:w="1040" w:type="dxa"/>
          </w:tcPr>
          <w:p w:rsidR="00496DFE" w:rsidRDefault="00496DFE" w:rsidP="004F6224">
            <w:r>
              <w:t>Vorname</w:t>
            </w:r>
          </w:p>
        </w:tc>
        <w:tc>
          <w:tcPr>
            <w:tcW w:w="707" w:type="dxa"/>
          </w:tcPr>
          <w:p w:rsidR="00496DFE" w:rsidRDefault="00496DFE" w:rsidP="004F6224">
            <w:r>
              <w:t>SVN</w:t>
            </w:r>
          </w:p>
        </w:tc>
        <w:tc>
          <w:tcPr>
            <w:tcW w:w="1186" w:type="dxa"/>
          </w:tcPr>
          <w:p w:rsidR="00496DFE" w:rsidRDefault="00496DFE" w:rsidP="004F6224">
            <w:proofErr w:type="spellStart"/>
            <w:r>
              <w:t>GebDatum</w:t>
            </w:r>
            <w:proofErr w:type="spellEnd"/>
          </w:p>
        </w:tc>
        <w:tc>
          <w:tcPr>
            <w:tcW w:w="1078" w:type="dxa"/>
          </w:tcPr>
          <w:p w:rsidR="00496DFE" w:rsidRDefault="00496DFE" w:rsidP="004F6224">
            <w:r>
              <w:t>Abteilung</w:t>
            </w:r>
          </w:p>
        </w:tc>
        <w:tc>
          <w:tcPr>
            <w:tcW w:w="934" w:type="dxa"/>
          </w:tcPr>
          <w:p w:rsidR="00496DFE" w:rsidRDefault="00496DFE" w:rsidP="004F6224">
            <w:r>
              <w:t>Telefon</w:t>
            </w:r>
          </w:p>
        </w:tc>
        <w:tc>
          <w:tcPr>
            <w:tcW w:w="706" w:type="dxa"/>
          </w:tcPr>
          <w:p w:rsidR="00496DFE" w:rsidRDefault="00496DFE" w:rsidP="004F6224">
            <w:r>
              <w:t>Email</w:t>
            </w:r>
          </w:p>
        </w:tc>
        <w:tc>
          <w:tcPr>
            <w:tcW w:w="566" w:type="dxa"/>
          </w:tcPr>
          <w:p w:rsidR="00496DFE" w:rsidRDefault="00496DFE" w:rsidP="004F6224"/>
        </w:tc>
        <w:tc>
          <w:tcPr>
            <w:tcW w:w="566" w:type="dxa"/>
          </w:tcPr>
          <w:p w:rsidR="00496DFE" w:rsidRDefault="00496DFE" w:rsidP="004F6224"/>
        </w:tc>
      </w:tr>
    </w:tbl>
    <w:p w:rsidR="008B35D2" w:rsidRDefault="008B35D2" w:rsidP="00A51C32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121"/>
        <w:gridCol w:w="1928"/>
        <w:gridCol w:w="983"/>
        <w:gridCol w:w="750"/>
        <w:gridCol w:w="890"/>
        <w:gridCol w:w="970"/>
        <w:gridCol w:w="1450"/>
        <w:gridCol w:w="1196"/>
      </w:tblGrid>
      <w:tr w:rsidR="00496DFE" w:rsidTr="008A34A0">
        <w:tc>
          <w:tcPr>
            <w:tcW w:w="9288" w:type="dxa"/>
            <w:gridSpan w:val="8"/>
          </w:tcPr>
          <w:p w:rsidR="00496DFE" w:rsidRDefault="00496DFE" w:rsidP="00496DFE">
            <w:proofErr w:type="spellStart"/>
            <w:r>
              <w:t>Tbl_Arbeitsstunden</w:t>
            </w:r>
            <w:proofErr w:type="spellEnd"/>
          </w:p>
        </w:tc>
      </w:tr>
      <w:tr w:rsidR="00496DFE" w:rsidTr="00496DFE">
        <w:tc>
          <w:tcPr>
            <w:tcW w:w="1121" w:type="dxa"/>
          </w:tcPr>
          <w:p w:rsidR="00496DFE" w:rsidRDefault="00496DFE" w:rsidP="004F6224">
            <w:r>
              <w:t>ID</w:t>
            </w:r>
          </w:p>
        </w:tc>
        <w:tc>
          <w:tcPr>
            <w:tcW w:w="1928" w:type="dxa"/>
          </w:tcPr>
          <w:p w:rsidR="00496DFE" w:rsidRDefault="00496DFE" w:rsidP="004F6224">
            <w:r>
              <w:t>Datum</w:t>
            </w:r>
          </w:p>
        </w:tc>
        <w:tc>
          <w:tcPr>
            <w:tcW w:w="983" w:type="dxa"/>
          </w:tcPr>
          <w:p w:rsidR="00496DFE" w:rsidRDefault="00496DFE" w:rsidP="004F6224">
            <w:r>
              <w:t>Stunden</w:t>
            </w:r>
          </w:p>
        </w:tc>
        <w:tc>
          <w:tcPr>
            <w:tcW w:w="750" w:type="dxa"/>
          </w:tcPr>
          <w:p w:rsidR="00496DFE" w:rsidRDefault="00496DFE" w:rsidP="004F6224">
            <w:r>
              <w:t>Von</w:t>
            </w:r>
          </w:p>
        </w:tc>
        <w:tc>
          <w:tcPr>
            <w:tcW w:w="890" w:type="dxa"/>
          </w:tcPr>
          <w:p w:rsidR="00496DFE" w:rsidRDefault="00496DFE" w:rsidP="004F6224">
            <w:r>
              <w:t>Bis</w:t>
            </w:r>
          </w:p>
        </w:tc>
        <w:tc>
          <w:tcPr>
            <w:tcW w:w="970" w:type="dxa"/>
          </w:tcPr>
          <w:p w:rsidR="00496DFE" w:rsidRDefault="00496DFE" w:rsidP="004F6224">
            <w:r>
              <w:t>Urlaub</w:t>
            </w:r>
          </w:p>
        </w:tc>
        <w:tc>
          <w:tcPr>
            <w:tcW w:w="1450" w:type="dxa"/>
          </w:tcPr>
          <w:p w:rsidR="00496DFE" w:rsidRDefault="00496DFE" w:rsidP="004F6224">
            <w:r>
              <w:t>Krankenstand</w:t>
            </w:r>
          </w:p>
        </w:tc>
        <w:tc>
          <w:tcPr>
            <w:tcW w:w="1196" w:type="dxa"/>
          </w:tcPr>
          <w:p w:rsidR="00496DFE" w:rsidRDefault="00496DFE" w:rsidP="004F6224">
            <w:r>
              <w:t>Vertretung</w:t>
            </w:r>
          </w:p>
        </w:tc>
      </w:tr>
    </w:tbl>
    <w:p w:rsidR="00496DFE" w:rsidRPr="00A51C32" w:rsidRDefault="00496DFE" w:rsidP="00A51C32"/>
    <w:sectPr w:rsidR="00496DFE" w:rsidRPr="00A51C32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087A"/>
    <w:rsid w:val="00054CF4"/>
    <w:rsid w:val="00077B0E"/>
    <w:rsid w:val="00496DFE"/>
    <w:rsid w:val="004A7862"/>
    <w:rsid w:val="0063087A"/>
    <w:rsid w:val="00690E7F"/>
    <w:rsid w:val="006B09D7"/>
    <w:rsid w:val="008B35D2"/>
    <w:rsid w:val="00A30C44"/>
    <w:rsid w:val="00A51C32"/>
    <w:rsid w:val="00C850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59"/>
    <w:rsid w:val="00A51C3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HelleSchattierung">
    <w:name w:val="Light Shading"/>
    <w:basedOn w:val="NormaleTabelle"/>
    <w:uiPriority w:val="60"/>
    <w:rsid w:val="00A51C32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59"/>
    <w:rsid w:val="00A51C3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HelleSchattierung">
    <w:name w:val="Light Shading"/>
    <w:basedOn w:val="NormaleTabelle"/>
    <w:uiPriority w:val="60"/>
    <w:rsid w:val="00A51C32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416</Words>
  <Characters>2621</Characters>
  <Application>Microsoft Office Word</Application>
  <DocSecurity>0</DocSecurity>
  <Lines>21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11-11-14T19:26:00Z</dcterms:created>
  <dcterms:modified xsi:type="dcterms:W3CDTF">2011-11-14T20:35:00Z</dcterms:modified>
</cp:coreProperties>
</file>